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599085" w:history="1">
            <w:r w:rsidR="00E9408C" w:rsidRPr="00AC582C">
              <w:rPr>
                <w:rStyle w:val="Hipervnculo"/>
                <w:noProof/>
              </w:rPr>
              <w:t>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Introducción</w:t>
            </w:r>
            <w:r w:rsidR="00E9408C">
              <w:rPr>
                <w:noProof/>
                <w:webHidden/>
              </w:rPr>
              <w:tab/>
            </w:r>
            <w:r>
              <w:rPr>
                <w:noProof/>
                <w:webHidden/>
              </w:rPr>
              <w:fldChar w:fldCharType="begin"/>
            </w:r>
            <w:r w:rsidR="00E9408C">
              <w:rPr>
                <w:noProof/>
                <w:webHidden/>
              </w:rPr>
              <w:instrText xml:space="preserve"> PAGEREF _Toc235599085 \h </w:instrText>
            </w:r>
            <w:r>
              <w:rPr>
                <w:noProof/>
                <w:webHidden/>
              </w:rPr>
            </w:r>
            <w:r>
              <w:rPr>
                <w:noProof/>
                <w:webHidden/>
              </w:rPr>
              <w:fldChar w:fldCharType="separate"/>
            </w:r>
            <w:r w:rsidR="00E9408C">
              <w:rPr>
                <w:noProof/>
                <w:webHidden/>
              </w:rPr>
              <w:t>9</w:t>
            </w:r>
            <w:r>
              <w:rPr>
                <w:noProof/>
                <w:webHidden/>
              </w:rPr>
              <w:fldChar w:fldCharType="end"/>
            </w:r>
          </w:hyperlink>
        </w:p>
        <w:p w:rsidR="00E9408C" w:rsidRDefault="00514BCD">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6" w:history="1">
            <w:r w:rsidR="00E9408C" w:rsidRPr="00AC582C">
              <w:rPr>
                <w:rStyle w:val="Hipervnculo"/>
                <w:noProof/>
              </w:rPr>
              <w:t>1.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Objetivos</w:t>
            </w:r>
            <w:r w:rsidR="00E9408C">
              <w:rPr>
                <w:noProof/>
                <w:webHidden/>
              </w:rPr>
              <w:tab/>
            </w:r>
            <w:r>
              <w:rPr>
                <w:noProof/>
                <w:webHidden/>
              </w:rPr>
              <w:fldChar w:fldCharType="begin"/>
            </w:r>
            <w:r w:rsidR="00E9408C">
              <w:rPr>
                <w:noProof/>
                <w:webHidden/>
              </w:rPr>
              <w:instrText xml:space="preserve"> PAGEREF _Toc235599086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514BCD">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7" w:history="1">
            <w:r w:rsidR="00E9408C" w:rsidRPr="00AC582C">
              <w:rPr>
                <w:rStyle w:val="Hipervnculo"/>
                <w:noProof/>
              </w:rPr>
              <w:t>1.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Metodologías y fases de trabajo</w:t>
            </w:r>
            <w:r w:rsidR="00E9408C">
              <w:rPr>
                <w:noProof/>
                <w:webHidden/>
              </w:rPr>
              <w:tab/>
            </w:r>
            <w:r>
              <w:rPr>
                <w:noProof/>
                <w:webHidden/>
              </w:rPr>
              <w:fldChar w:fldCharType="begin"/>
            </w:r>
            <w:r w:rsidR="00E9408C">
              <w:rPr>
                <w:noProof/>
                <w:webHidden/>
              </w:rPr>
              <w:instrText xml:space="preserve"> PAGEREF _Toc235599087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514BCD">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8" w:history="1">
            <w:r w:rsidR="00E9408C" w:rsidRPr="00AC582C">
              <w:rPr>
                <w:rStyle w:val="Hipervnculo"/>
                <w:noProof/>
              </w:rPr>
              <w:t>1.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de desarrollo</w:t>
            </w:r>
            <w:r w:rsidR="00E9408C">
              <w:rPr>
                <w:noProof/>
                <w:webHidden/>
              </w:rPr>
              <w:tab/>
            </w:r>
            <w:r>
              <w:rPr>
                <w:noProof/>
                <w:webHidden/>
              </w:rPr>
              <w:fldChar w:fldCharType="begin"/>
            </w:r>
            <w:r w:rsidR="00E9408C">
              <w:rPr>
                <w:noProof/>
                <w:webHidden/>
              </w:rPr>
              <w:instrText xml:space="preserve"> PAGEREF _Toc235599088 \h </w:instrText>
            </w:r>
            <w:r>
              <w:rPr>
                <w:noProof/>
                <w:webHidden/>
              </w:rPr>
            </w:r>
            <w:r>
              <w:rPr>
                <w:noProof/>
                <w:webHidden/>
              </w:rPr>
              <w:fldChar w:fldCharType="separate"/>
            </w:r>
            <w:r w:rsidR="00E9408C">
              <w:rPr>
                <w:noProof/>
                <w:webHidden/>
              </w:rPr>
              <w:t>11</w:t>
            </w:r>
            <w:r>
              <w:rPr>
                <w:noProof/>
                <w:webHidden/>
              </w:rPr>
              <w:fldChar w:fldCharType="end"/>
            </w:r>
          </w:hyperlink>
        </w:p>
        <w:p w:rsidR="00E9408C" w:rsidRDefault="00514BCD">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9" w:history="1">
            <w:r w:rsidR="00E9408C" w:rsidRPr="00AC582C">
              <w:rPr>
                <w:rStyle w:val="Hipervnculo"/>
                <w:noProof/>
              </w:rPr>
              <w:t>1.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lidad</w:t>
            </w:r>
            <w:r w:rsidR="00E9408C">
              <w:rPr>
                <w:noProof/>
                <w:webHidden/>
              </w:rPr>
              <w:tab/>
            </w:r>
            <w:r>
              <w:rPr>
                <w:noProof/>
                <w:webHidden/>
              </w:rPr>
              <w:fldChar w:fldCharType="begin"/>
            </w:r>
            <w:r w:rsidR="00E9408C">
              <w:rPr>
                <w:noProof/>
                <w:webHidden/>
              </w:rPr>
              <w:instrText xml:space="preserve"> PAGEREF _Toc235599089 \h </w:instrText>
            </w:r>
            <w:r>
              <w:rPr>
                <w:noProof/>
                <w:webHidden/>
              </w:rPr>
            </w:r>
            <w:r>
              <w:rPr>
                <w:noProof/>
                <w:webHidden/>
              </w:rPr>
              <w:fldChar w:fldCharType="separate"/>
            </w:r>
            <w:r w:rsidR="00E9408C">
              <w:rPr>
                <w:noProof/>
                <w:webHidden/>
              </w:rPr>
              <w:t>13</w:t>
            </w:r>
            <w:r>
              <w:rPr>
                <w:noProof/>
                <w:webHidden/>
              </w:rPr>
              <w:fldChar w:fldCharType="end"/>
            </w:r>
          </w:hyperlink>
        </w:p>
        <w:p w:rsidR="00E9408C" w:rsidRDefault="00514BCD">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90" w:history="1">
            <w:r w:rsidR="00E9408C" w:rsidRPr="00AC582C">
              <w:rPr>
                <w:rStyle w:val="Hipervnculo"/>
                <w:noProof/>
              </w:rPr>
              <w:t>1.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pítulos</w:t>
            </w:r>
            <w:r w:rsidR="00E9408C">
              <w:rPr>
                <w:noProof/>
                <w:webHidden/>
              </w:rPr>
              <w:tab/>
            </w:r>
            <w:r>
              <w:rPr>
                <w:noProof/>
                <w:webHidden/>
              </w:rPr>
              <w:fldChar w:fldCharType="begin"/>
            </w:r>
            <w:r w:rsidR="00E9408C">
              <w:rPr>
                <w:noProof/>
                <w:webHidden/>
              </w:rPr>
              <w:instrText xml:space="preserve"> PAGEREF _Toc235599090 \h </w:instrText>
            </w:r>
            <w:r>
              <w:rPr>
                <w:noProof/>
                <w:webHidden/>
              </w:rPr>
            </w:r>
            <w:r>
              <w:rPr>
                <w:noProof/>
                <w:webHidden/>
              </w:rPr>
              <w:fldChar w:fldCharType="separate"/>
            </w:r>
            <w:r w:rsidR="00E9408C">
              <w:rPr>
                <w:noProof/>
                <w:webHidden/>
              </w:rPr>
              <w:t>14</w:t>
            </w:r>
            <w:r>
              <w:rPr>
                <w:noProof/>
                <w:webHidden/>
              </w:rPr>
              <w:fldChar w:fldCharType="end"/>
            </w:r>
          </w:hyperlink>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1" w:history="1">
            <w:r w:rsidR="00E9408C" w:rsidRPr="00AC582C">
              <w:rPr>
                <w:rStyle w:val="Hipervnculo"/>
                <w:noProof/>
              </w:rPr>
              <w:t>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Prospección en el mercado de productos que aborden el problema tratado</w:t>
            </w:r>
            <w:r w:rsidR="00E9408C">
              <w:rPr>
                <w:noProof/>
                <w:webHidden/>
              </w:rPr>
              <w:tab/>
            </w:r>
            <w:r>
              <w:rPr>
                <w:noProof/>
                <w:webHidden/>
              </w:rPr>
              <w:fldChar w:fldCharType="begin"/>
            </w:r>
            <w:r w:rsidR="00E9408C">
              <w:rPr>
                <w:noProof/>
                <w:webHidden/>
              </w:rPr>
              <w:instrText xml:space="preserve"> PAGEREF _Toc235599091 \h </w:instrText>
            </w:r>
            <w:r>
              <w:rPr>
                <w:noProof/>
                <w:webHidden/>
              </w:rPr>
            </w:r>
            <w:r>
              <w:rPr>
                <w:noProof/>
                <w:webHidden/>
              </w:rPr>
              <w:fldChar w:fldCharType="separate"/>
            </w:r>
            <w:r w:rsidR="00E9408C">
              <w:rPr>
                <w:noProof/>
                <w:webHidden/>
              </w:rPr>
              <w:t>16</w:t>
            </w:r>
            <w:r>
              <w:rPr>
                <w:noProof/>
                <w:webHidden/>
              </w:rPr>
              <w:fldChar w:fldCharType="end"/>
            </w:r>
          </w:hyperlink>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2" w:history="1">
            <w:r w:rsidR="00E9408C" w:rsidRPr="00AC582C">
              <w:rPr>
                <w:rStyle w:val="Hipervnculo"/>
                <w:noProof/>
              </w:rPr>
              <w:t>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tintos tipos de soluciones para el mismo problema</w:t>
            </w:r>
            <w:r w:rsidR="00E9408C">
              <w:rPr>
                <w:noProof/>
                <w:webHidden/>
              </w:rPr>
              <w:tab/>
            </w:r>
            <w:r>
              <w:rPr>
                <w:noProof/>
                <w:webHidden/>
              </w:rPr>
              <w:fldChar w:fldCharType="begin"/>
            </w:r>
            <w:r w:rsidR="00E9408C">
              <w:rPr>
                <w:noProof/>
                <w:webHidden/>
              </w:rPr>
              <w:instrText xml:space="preserve"> PAGEREF _Toc235599092 \h </w:instrText>
            </w:r>
            <w:r>
              <w:rPr>
                <w:noProof/>
                <w:webHidden/>
              </w:rPr>
            </w:r>
            <w:r>
              <w:rPr>
                <w:noProof/>
                <w:webHidden/>
              </w:rPr>
              <w:fldChar w:fldCharType="separate"/>
            </w:r>
            <w:r w:rsidR="00E9408C">
              <w:rPr>
                <w:noProof/>
                <w:webHidden/>
              </w:rPr>
              <w:t>23</w:t>
            </w:r>
            <w:r>
              <w:rPr>
                <w:noProof/>
                <w:webHidden/>
              </w:rPr>
              <w:fldChar w:fldCharType="end"/>
            </w:r>
          </w:hyperlink>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3" w:history="1">
            <w:r w:rsidR="00E9408C" w:rsidRPr="00AC582C">
              <w:rPr>
                <w:rStyle w:val="Hipervnculo"/>
                <w:noProof/>
              </w:rPr>
              <w:t>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para el desarrollo y la gestión del proyecto.</w:t>
            </w:r>
            <w:r w:rsidR="00E9408C">
              <w:rPr>
                <w:noProof/>
                <w:webHidden/>
              </w:rPr>
              <w:tab/>
            </w:r>
            <w:r>
              <w:rPr>
                <w:noProof/>
                <w:webHidden/>
              </w:rPr>
              <w:fldChar w:fldCharType="begin"/>
            </w:r>
            <w:r w:rsidR="00E9408C">
              <w:rPr>
                <w:noProof/>
                <w:webHidden/>
              </w:rPr>
              <w:instrText xml:space="preserve"> PAGEREF _Toc235599093 \h </w:instrText>
            </w:r>
            <w:r>
              <w:rPr>
                <w:noProof/>
                <w:webHidden/>
              </w:rPr>
            </w:r>
            <w:r>
              <w:rPr>
                <w:noProof/>
                <w:webHidden/>
              </w:rPr>
              <w:fldChar w:fldCharType="separate"/>
            </w:r>
            <w:r w:rsidR="00E9408C">
              <w:rPr>
                <w:noProof/>
                <w:webHidden/>
              </w:rPr>
              <w:t>25</w:t>
            </w:r>
            <w:r>
              <w:rPr>
                <w:noProof/>
                <w:webHidden/>
              </w:rPr>
              <w:fldChar w:fldCharType="end"/>
            </w:r>
          </w:hyperlink>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4" w:history="1">
            <w:r w:rsidR="00E9408C" w:rsidRPr="00AC582C">
              <w:rPr>
                <w:rStyle w:val="Hipervnculo"/>
                <w:noProof/>
              </w:rPr>
              <w:t>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eño de la solución</w:t>
            </w:r>
            <w:r w:rsidR="00E9408C">
              <w:rPr>
                <w:noProof/>
                <w:webHidden/>
              </w:rPr>
              <w:tab/>
            </w:r>
            <w:r>
              <w:rPr>
                <w:noProof/>
                <w:webHidden/>
              </w:rPr>
              <w:fldChar w:fldCharType="begin"/>
            </w:r>
            <w:r w:rsidR="00E9408C">
              <w:rPr>
                <w:noProof/>
                <w:webHidden/>
              </w:rPr>
              <w:instrText xml:space="preserve"> PAGEREF _Toc235599094 \h </w:instrText>
            </w:r>
            <w:r>
              <w:rPr>
                <w:noProof/>
                <w:webHidden/>
              </w:rPr>
            </w:r>
            <w:r>
              <w:rPr>
                <w:noProof/>
                <w:webHidden/>
              </w:rPr>
              <w:fldChar w:fldCharType="separate"/>
            </w:r>
            <w:r w:rsidR="00E9408C">
              <w:rPr>
                <w:noProof/>
                <w:webHidden/>
              </w:rPr>
              <w:t>27</w:t>
            </w:r>
            <w:r>
              <w:rPr>
                <w:noProof/>
                <w:webHidden/>
              </w:rPr>
              <w:fldChar w:fldCharType="end"/>
            </w:r>
          </w:hyperlink>
        </w:p>
        <w:p w:rsidR="00E9408C" w:rsidRDefault="00514BCD">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5" w:history="1">
            <w:r w:rsidR="00E9408C" w:rsidRPr="00AC582C">
              <w:rPr>
                <w:rStyle w:val="Hipervnculo"/>
                <w:noProof/>
              </w:rPr>
              <w:t>6</w:t>
            </w:r>
            <w:r w:rsidR="00E9408C">
              <w:rPr>
                <w:rFonts w:asciiTheme="minorHAnsi" w:eastAsiaTheme="minorEastAsia" w:hAnsiTheme="minorHAnsi" w:cstheme="minorBidi"/>
                <w:noProof/>
                <w:sz w:val="22"/>
                <w:lang w:val="es-ES" w:eastAsia="es-ES" w:bidi="ar-SA"/>
              </w:rPr>
              <w:tab/>
            </w:r>
            <w:r w:rsidR="00E9408C" w:rsidRPr="00AC582C">
              <w:rPr>
                <w:rStyle w:val="Hipervnculo"/>
                <w:noProof/>
              </w:rPr>
              <w:t>Bibliografía</w:t>
            </w:r>
            <w:r w:rsidR="00E9408C">
              <w:rPr>
                <w:noProof/>
                <w:webHidden/>
              </w:rPr>
              <w:tab/>
            </w:r>
            <w:r>
              <w:rPr>
                <w:noProof/>
                <w:webHidden/>
              </w:rPr>
              <w:fldChar w:fldCharType="begin"/>
            </w:r>
            <w:r w:rsidR="00E9408C">
              <w:rPr>
                <w:noProof/>
                <w:webHidden/>
              </w:rPr>
              <w:instrText xml:space="preserve"> PAGEREF _Toc235599095 \h </w:instrText>
            </w:r>
            <w:r>
              <w:rPr>
                <w:noProof/>
                <w:webHidden/>
              </w:rPr>
            </w:r>
            <w:r>
              <w:rPr>
                <w:noProof/>
                <w:webHidden/>
              </w:rPr>
              <w:fldChar w:fldCharType="separate"/>
            </w:r>
            <w:r w:rsidR="00E9408C">
              <w:rPr>
                <w:noProof/>
                <w:webHidden/>
              </w:rPr>
              <w:t>29</w:t>
            </w:r>
            <w:r>
              <w:rPr>
                <w:noProof/>
                <w:webHidden/>
              </w:rPr>
              <w:fldChar w:fldCharType="end"/>
            </w:r>
          </w:hyperlink>
        </w:p>
        <w:p w:rsidR="0025513A" w:rsidRDefault="00514BCD" w:rsidP="0025513A">
          <w:r w:rsidRPr="00272A07">
            <w:fldChar w:fldCharType="end"/>
          </w:r>
        </w:p>
      </w:sdtContent>
    </w:sdt>
    <w:p w:rsidR="00D56F7B" w:rsidRDefault="00D56F7B" w:rsidP="00D56F7B">
      <w:pPr>
        <w:pStyle w:val="Ttulo"/>
      </w:pPr>
      <w:r>
        <w:t>Tabla de ilustraciones</w:t>
      </w:r>
    </w:p>
    <w:p w:rsidR="00427EAA" w:rsidRDefault="00514BCD">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598740" w:history="1">
        <w:r w:rsidR="00427EAA" w:rsidRPr="00BF0880">
          <w:rPr>
            <w:rStyle w:val="Hipervnculo"/>
            <w:noProof/>
          </w:rPr>
          <w:t>Ilustración 1</w:t>
        </w:r>
        <w:r w:rsidR="00427EAA">
          <w:rPr>
            <w:noProof/>
            <w:webHidden/>
          </w:rPr>
          <w:tab/>
        </w:r>
        <w:r>
          <w:rPr>
            <w:noProof/>
            <w:webHidden/>
          </w:rPr>
          <w:fldChar w:fldCharType="begin"/>
        </w:r>
        <w:r w:rsidR="00427EAA">
          <w:rPr>
            <w:noProof/>
            <w:webHidden/>
          </w:rPr>
          <w:instrText xml:space="preserve"> PAGEREF _Toc235598740 \h </w:instrText>
        </w:r>
        <w:r>
          <w:rPr>
            <w:noProof/>
            <w:webHidden/>
          </w:rPr>
        </w:r>
        <w:r>
          <w:rPr>
            <w:noProof/>
            <w:webHidden/>
          </w:rPr>
          <w:fldChar w:fldCharType="separate"/>
        </w:r>
        <w:r w:rsidR="00427EAA">
          <w:rPr>
            <w:noProof/>
            <w:webHidden/>
          </w:rPr>
          <w:t>18</w:t>
        </w:r>
        <w:r>
          <w:rPr>
            <w:noProof/>
            <w:webHidden/>
          </w:rPr>
          <w:fldChar w:fldCharType="end"/>
        </w:r>
      </w:hyperlink>
    </w:p>
    <w:p w:rsidR="00427EAA" w:rsidRDefault="00514BCD">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1" w:history="1">
        <w:r w:rsidR="00427EAA" w:rsidRPr="00BF0880">
          <w:rPr>
            <w:rStyle w:val="Hipervnculo"/>
            <w:noProof/>
          </w:rPr>
          <w:t>Ilustración 2</w:t>
        </w:r>
        <w:r w:rsidR="00427EAA">
          <w:rPr>
            <w:noProof/>
            <w:webHidden/>
          </w:rPr>
          <w:tab/>
        </w:r>
        <w:r>
          <w:rPr>
            <w:noProof/>
            <w:webHidden/>
          </w:rPr>
          <w:fldChar w:fldCharType="begin"/>
        </w:r>
        <w:r w:rsidR="00427EAA">
          <w:rPr>
            <w:noProof/>
            <w:webHidden/>
          </w:rPr>
          <w:instrText xml:space="preserve"> PAGEREF _Toc235598741 \h </w:instrText>
        </w:r>
        <w:r>
          <w:rPr>
            <w:noProof/>
            <w:webHidden/>
          </w:rPr>
        </w:r>
        <w:r>
          <w:rPr>
            <w:noProof/>
            <w:webHidden/>
          </w:rPr>
          <w:fldChar w:fldCharType="separate"/>
        </w:r>
        <w:r w:rsidR="00427EAA">
          <w:rPr>
            <w:noProof/>
            <w:webHidden/>
          </w:rPr>
          <w:t>20</w:t>
        </w:r>
        <w:r>
          <w:rPr>
            <w:noProof/>
            <w:webHidden/>
          </w:rPr>
          <w:fldChar w:fldCharType="end"/>
        </w:r>
      </w:hyperlink>
    </w:p>
    <w:p w:rsidR="00427EAA" w:rsidRDefault="00514BCD">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2" w:history="1">
        <w:r w:rsidR="00427EAA" w:rsidRPr="00BF0880">
          <w:rPr>
            <w:rStyle w:val="Hipervnculo"/>
            <w:noProof/>
          </w:rPr>
          <w:t>Ilustración 3</w:t>
        </w:r>
        <w:r w:rsidR="00427EAA">
          <w:rPr>
            <w:noProof/>
            <w:webHidden/>
          </w:rPr>
          <w:tab/>
        </w:r>
        <w:r>
          <w:rPr>
            <w:noProof/>
            <w:webHidden/>
          </w:rPr>
          <w:fldChar w:fldCharType="begin"/>
        </w:r>
        <w:r w:rsidR="00427EAA">
          <w:rPr>
            <w:noProof/>
            <w:webHidden/>
          </w:rPr>
          <w:instrText xml:space="preserve"> PAGEREF _Toc235598742 \h </w:instrText>
        </w:r>
        <w:r>
          <w:rPr>
            <w:noProof/>
            <w:webHidden/>
          </w:rPr>
        </w:r>
        <w:r>
          <w:rPr>
            <w:noProof/>
            <w:webHidden/>
          </w:rPr>
          <w:fldChar w:fldCharType="separate"/>
        </w:r>
        <w:r w:rsidR="00427EAA">
          <w:rPr>
            <w:noProof/>
            <w:webHidden/>
          </w:rPr>
          <w:t>21</w:t>
        </w:r>
        <w:r>
          <w:rPr>
            <w:noProof/>
            <w:webHidden/>
          </w:rPr>
          <w:fldChar w:fldCharType="end"/>
        </w:r>
      </w:hyperlink>
    </w:p>
    <w:p w:rsidR="00427EAA" w:rsidRDefault="00514BCD">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3" w:history="1">
        <w:r w:rsidR="00427EAA" w:rsidRPr="00BF0880">
          <w:rPr>
            <w:rStyle w:val="Hipervnculo"/>
            <w:noProof/>
          </w:rPr>
          <w:t>Ilustración 4</w:t>
        </w:r>
        <w:r w:rsidR="00427EAA">
          <w:rPr>
            <w:noProof/>
            <w:webHidden/>
          </w:rPr>
          <w:tab/>
        </w:r>
        <w:r>
          <w:rPr>
            <w:noProof/>
            <w:webHidden/>
          </w:rPr>
          <w:fldChar w:fldCharType="begin"/>
        </w:r>
        <w:r w:rsidR="00427EAA">
          <w:rPr>
            <w:noProof/>
            <w:webHidden/>
          </w:rPr>
          <w:instrText xml:space="preserve"> PAGEREF _Toc235598743 \h </w:instrText>
        </w:r>
        <w:r>
          <w:rPr>
            <w:noProof/>
            <w:webHidden/>
          </w:rPr>
        </w:r>
        <w:r>
          <w:rPr>
            <w:noProof/>
            <w:webHidden/>
          </w:rPr>
          <w:fldChar w:fldCharType="separate"/>
        </w:r>
        <w:r w:rsidR="00427EAA">
          <w:rPr>
            <w:noProof/>
            <w:webHidden/>
          </w:rPr>
          <w:t>22</w:t>
        </w:r>
        <w:r>
          <w:rPr>
            <w:noProof/>
            <w:webHidden/>
          </w:rPr>
          <w:fldChar w:fldCharType="end"/>
        </w:r>
      </w:hyperlink>
    </w:p>
    <w:p w:rsidR="0025513A" w:rsidRDefault="00514BCD" w:rsidP="00EC112B">
      <w:r>
        <w:fldChar w:fldCharType="end"/>
      </w:r>
    </w:p>
    <w:p w:rsidR="0025513A" w:rsidRDefault="0025513A">
      <w:pPr>
        <w:spacing w:before="0" w:after="200" w:line="276" w:lineRule="auto"/>
        <w:jc w:val="left"/>
      </w:pPr>
      <w:r>
        <w:br w:type="page"/>
      </w: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599085"/>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599086"/>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599087"/>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599088"/>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Netbeans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Netbeans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Netbeans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En cuanto al componente de Netbeans lo almacenará con estructura de archivos de proyecto de Netbeans.</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599089"/>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599090"/>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599091"/>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598740"/>
      <w:r>
        <w:t xml:space="preserve">Ilustración </w:t>
      </w:r>
      <w:fldSimple w:instr=" SEQ Ilustración \* ARABIC ">
        <w:r w:rsidR="00F53D6E">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598741"/>
      <w:r>
        <w:t xml:space="preserve">Ilustración </w:t>
      </w:r>
      <w:fldSimple w:instr=" SEQ Ilustración \* ARABIC ">
        <w:r w:rsidR="00F53D6E">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598742"/>
      <w:r>
        <w:t xml:space="preserve">Ilustración </w:t>
      </w:r>
      <w:fldSimple w:instr=" SEQ Ilustración \* ARABIC ">
        <w:r w:rsidR="00F53D6E">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598743"/>
      <w:r>
        <w:t xml:space="preserve">Ilustración </w:t>
      </w:r>
      <w:fldSimple w:instr=" SEQ Ilustración \* ARABIC ">
        <w:r w:rsidR="00F53D6E">
          <w:rPr>
            <w:noProof/>
          </w:rPr>
          <w:t>4</w:t>
        </w:r>
        <w:bookmarkEnd w:id="15"/>
      </w:fldSimple>
    </w:p>
    <w:p w:rsidR="00427EAA" w:rsidRPr="00427EAA" w:rsidRDefault="00427EAA" w:rsidP="00427EAA">
      <w:pPr>
        <w:pStyle w:val="Ttulo1"/>
      </w:pPr>
      <w:bookmarkStart w:id="16" w:name="_Toc235599092"/>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359431" r:id="rId13"/>
        </w:object>
      </w:r>
    </w:p>
    <w:p w:rsidR="00402BB0" w:rsidRDefault="00BA7FE3" w:rsidP="00BA7FE3">
      <w:pPr>
        <w:pStyle w:val="piedeimagen"/>
        <w:rPr>
          <w:lang w:val="es-ES"/>
        </w:rPr>
      </w:pPr>
      <w:r>
        <w:t xml:space="preserve">Ilustración </w:t>
      </w:r>
      <w:fldSimple w:instr=" SEQ Ilustración \* ARABIC ">
        <w:r w:rsidR="00F53D6E">
          <w:rPr>
            <w:noProof/>
          </w:rPr>
          <w:t>5</w:t>
        </w:r>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359432" r:id="rId15"/>
        </w:object>
      </w:r>
    </w:p>
    <w:p w:rsidR="0078686D" w:rsidRDefault="00AA7ADA" w:rsidP="00AA7ADA">
      <w:pPr>
        <w:pStyle w:val="piedeimagen"/>
        <w:rPr>
          <w:lang w:val="es-ES"/>
        </w:rPr>
      </w:pPr>
      <w:r>
        <w:t xml:space="preserve">Ilustración </w:t>
      </w:r>
      <w:fldSimple w:instr=" SEQ Ilustración \* ARABIC ">
        <w:r w:rsidR="00F53D6E">
          <w:rPr>
            <w:noProof/>
          </w:rPr>
          <w:t>6</w:t>
        </w:r>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359433" r:id="rId17"/>
        </w:object>
      </w:r>
    </w:p>
    <w:p w:rsidR="00427EAA" w:rsidRPr="00427EAA" w:rsidRDefault="006F78D1" w:rsidP="006F78D1">
      <w:pPr>
        <w:pStyle w:val="piedeimagen"/>
      </w:pPr>
      <w:r>
        <w:t xml:space="preserve">Ilustración </w:t>
      </w:r>
      <w:fldSimple w:instr=" SEQ Ilustración \* ARABIC ">
        <w:r w:rsidR="00F53D6E">
          <w:rPr>
            <w:noProof/>
          </w:rPr>
          <w:t>7</w:t>
        </w:r>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359434" r:id="rId19"/>
        </w:object>
      </w:r>
    </w:p>
    <w:p w:rsidR="00D14D6C" w:rsidRPr="00427EAA" w:rsidRDefault="00D14D6C" w:rsidP="00D14D6C">
      <w:pPr>
        <w:pStyle w:val="piedeimagen"/>
      </w:pPr>
      <w:r>
        <w:t xml:space="preserve">Ilustración </w:t>
      </w:r>
      <w:fldSimple w:instr=" SEQ Ilustración \* ARABIC ">
        <w:r w:rsidR="00F53D6E">
          <w:rPr>
            <w:noProof/>
          </w:rPr>
          <w:t>8</w:t>
        </w:r>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359435" r:id="rId21"/>
        </w:object>
      </w:r>
    </w:p>
    <w:p w:rsidR="00F53D6E" w:rsidRDefault="00F53D6E" w:rsidP="00F53D6E">
      <w:pPr>
        <w:pStyle w:val="piedeimagen"/>
      </w:pPr>
      <w:r>
        <w:t xml:space="preserve">Ilustración </w:t>
      </w:r>
      <w:fldSimple w:instr=" SEQ Ilustración \* ARABIC ">
        <w:r>
          <w:rPr>
            <w:noProof/>
          </w:rPr>
          <w:t>9</w:t>
        </w:r>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02353C" w:rsidP="00427EAA">
      <w:pPr>
        <w:pStyle w:val="Ttulo1"/>
      </w:pPr>
      <w:bookmarkStart w:id="17" w:name="_Toc235599093"/>
      <w:r>
        <w:t>H</w:t>
      </w:r>
      <w:r w:rsidR="00427EAA" w:rsidRPr="00427EAA">
        <w:t>erramientas para el desarrollo y la gestión del proyecto.</w:t>
      </w:r>
      <w:bookmarkEnd w:id="17"/>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E55A4A" w:rsidRPr="00AA05D6" w:rsidRDefault="00E55A4A" w:rsidP="00AA05D6"/>
    <w:p w:rsidR="00427EAA" w:rsidRDefault="00427EAA" w:rsidP="00427EAA">
      <w:pPr>
        <w:pStyle w:val="Ttulo1"/>
        <w:numPr>
          <w:ilvl w:val="0"/>
          <w:numId w:val="0"/>
        </w:numPr>
        <w:ind w:left="431"/>
      </w:pPr>
      <w:r>
        <w:t xml:space="preserve"> </w:t>
      </w:r>
    </w:p>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18" w:name="_Toc235599094"/>
      <w:r>
        <w:t>D</w:t>
      </w:r>
      <w:r w:rsidR="00427EAA">
        <w:t>iseño de la solución</w:t>
      </w:r>
      <w:bookmarkEnd w:id="18"/>
    </w:p>
    <w:p w:rsidR="00272A07" w:rsidRDefault="00272A07" w:rsidP="00272A07"/>
    <w:p w:rsidR="00272A07" w:rsidRDefault="00272A07" w:rsidP="00272A07"/>
    <w:p w:rsidR="00272A07" w:rsidRDefault="00272A07" w:rsidP="00272A07"/>
    <w:p w:rsidR="00272A07" w:rsidRDefault="005F4D8E" w:rsidP="005F4D8E">
      <w:pPr>
        <w:tabs>
          <w:tab w:val="left" w:pos="1035"/>
        </w:tabs>
      </w:pPr>
      <w:r>
        <w:tab/>
      </w:r>
    </w:p>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E9408C" w:rsidRDefault="00E9408C" w:rsidP="00272A07"/>
    <w:p w:rsidR="00E9408C" w:rsidRDefault="00E9408C">
      <w:pPr>
        <w:spacing w:before="0" w:after="200" w:line="276" w:lineRule="auto"/>
        <w:jc w:val="left"/>
      </w:pPr>
      <w:r>
        <w:br w:type="page"/>
      </w:r>
    </w:p>
    <w:p w:rsidR="00272A07" w:rsidRDefault="00E9408C" w:rsidP="00E9408C">
      <w:pPr>
        <w:pStyle w:val="Ttulo1"/>
      </w:pPr>
      <w:r>
        <w:t>Conclusiones</w:t>
      </w:r>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bookmarkStart w:id="19" w:name="_Toc235599095"/>
    </w:p>
    <w:p w:rsidR="00D7247F" w:rsidRDefault="00D7247F" w:rsidP="00D7247F">
      <w:pPr>
        <w:rPr>
          <w:spacing w:val="5"/>
          <w:sz w:val="44"/>
          <w:szCs w:val="36"/>
        </w:rPr>
      </w:pPr>
      <w:r>
        <w:br w:type="page"/>
      </w:r>
    </w:p>
    <w:p w:rsidR="00433653" w:rsidRPr="00272A07" w:rsidRDefault="00433653" w:rsidP="00272A07">
      <w:pPr>
        <w:pStyle w:val="Ttulo1"/>
        <w:ind w:left="432" w:hanging="432"/>
      </w:pPr>
      <w:r w:rsidRPr="00272A07">
        <w:t>Bibliografía</w:t>
      </w:r>
      <w:bookmarkEnd w:id="19"/>
    </w:p>
    <w:p w:rsidR="00433653" w:rsidRPr="00272A07" w:rsidRDefault="00433653" w:rsidP="00EC112B"/>
    <w:p w:rsidR="00433653" w:rsidRPr="00272A07" w:rsidRDefault="00433653" w:rsidP="00EC112B">
      <w:bookmarkStart w:id="20" w:name="_Ref232505425"/>
      <w:bookmarkStart w:id="21" w:name="_Ref232505413"/>
      <w:r w:rsidRPr="00272A07">
        <w:t>[</w:t>
      </w:r>
      <w:fldSimple w:instr=" SEQ [ \* ARABIC ">
        <w:r w:rsidR="006C343D">
          <w:rPr>
            <w:noProof/>
          </w:rPr>
          <w:t>1</w:t>
        </w:r>
      </w:fldSimple>
      <w:bookmarkEnd w:id="20"/>
      <w:r w:rsidRPr="00272A07">
        <w:t>] Wikipedia. Iterative and incremental development. [En línea] http://en.wikipedia.org/wiki/Iterative_development.</w:t>
      </w:r>
      <w:bookmarkEnd w:id="21"/>
    </w:p>
    <w:p w:rsidR="00433653" w:rsidRPr="00272A07" w:rsidRDefault="00433653" w:rsidP="00EC112B">
      <w:bookmarkStart w:id="22" w:name="_Ref232505526"/>
      <w:r w:rsidRPr="00272A07">
        <w:t>[</w:t>
      </w:r>
      <w:fldSimple w:instr=" SEQ [ \* ARABIC ">
        <w:r w:rsidR="006C343D">
          <w:rPr>
            <w:noProof/>
          </w:rPr>
          <w:t>2</w:t>
        </w:r>
      </w:fldSimple>
      <w:bookmarkEnd w:id="22"/>
      <w:r w:rsidRPr="00272A07">
        <w:t>] Sun Microsystems. Java™ Platform, Standard Edition 6. [En línea] http://java.sun.com/javase/6/docs/api/.</w:t>
      </w:r>
    </w:p>
    <w:p w:rsidR="00433653" w:rsidRPr="00272A07" w:rsidRDefault="00433653" w:rsidP="00EC112B">
      <w:bookmarkStart w:id="23" w:name="_Ref232505544"/>
      <w:r w:rsidRPr="00272A07">
        <w:t>[</w:t>
      </w:r>
      <w:fldSimple w:instr=" SEQ [ \* ARABIC ">
        <w:r w:rsidR="006C343D">
          <w:rPr>
            <w:noProof/>
          </w:rPr>
          <w:t>3</w:t>
        </w:r>
      </w:fldSimple>
      <w:bookmarkEnd w:id="23"/>
      <w:r w:rsidRPr="00272A07">
        <w:t>] Sun Microsystem. Netbeans. [En línea] http://www.netbeans.org/.</w:t>
      </w:r>
    </w:p>
    <w:p w:rsidR="00433653" w:rsidRPr="00272A07" w:rsidRDefault="00433653" w:rsidP="00EC112B">
      <w:bookmarkStart w:id="24" w:name="_Ref232505556"/>
      <w:r w:rsidRPr="00272A07">
        <w:t>[</w:t>
      </w:r>
      <w:fldSimple w:instr=" SEQ [ \* ARABIC ">
        <w:r w:rsidR="006C343D">
          <w:rPr>
            <w:noProof/>
          </w:rPr>
          <w:t>4</w:t>
        </w:r>
      </w:fldSimple>
      <w:bookmarkEnd w:id="24"/>
      <w:r w:rsidRPr="00272A07">
        <w:t>] Visualsvn. Visualsvn. [En línea] http://www.visualsvn.com/server/.</w:t>
      </w:r>
    </w:p>
    <w:p w:rsidR="00433653" w:rsidRPr="00272A07" w:rsidRDefault="00433653" w:rsidP="00EC112B">
      <w:bookmarkStart w:id="25" w:name="_Ref232505566"/>
      <w:r w:rsidRPr="00272A07">
        <w:t>[</w:t>
      </w:r>
      <w:fldSimple w:instr=" SEQ [ \* ARABIC ">
        <w:r w:rsidR="006C343D">
          <w:rPr>
            <w:noProof/>
          </w:rPr>
          <w:t>5</w:t>
        </w:r>
      </w:fldSimple>
      <w:bookmarkEnd w:id="25"/>
      <w:r w:rsidRPr="00272A07">
        <w:t>] TortoiseSVN. TortoiseSVN The coolest Interface to (Sub)Version Control. [En línea] http://tortoisesvn.net/.</w:t>
      </w:r>
    </w:p>
    <w:p w:rsidR="00433653" w:rsidRPr="00272A07" w:rsidRDefault="00433653" w:rsidP="00EC112B">
      <w:bookmarkStart w:id="26" w:name="_Ref232505585"/>
      <w:r w:rsidRPr="00272A07">
        <w:t>[</w:t>
      </w:r>
      <w:fldSimple w:instr=" SEQ [ \* ARABIC ">
        <w:r w:rsidR="006C343D">
          <w:rPr>
            <w:noProof/>
          </w:rPr>
          <w:t>6</w:t>
        </w:r>
      </w:fldSimple>
      <w:bookmarkEnd w:id="26"/>
      <w:r w:rsidRPr="00272A07">
        <w:t>] Sparx Systems. Enterprise Architect - UML for Business, Software and Systems. [En línea] http://www.sparxsystems.com.au/.</w:t>
      </w:r>
    </w:p>
    <w:p w:rsidR="00433653" w:rsidRPr="00272A07" w:rsidRDefault="00433653" w:rsidP="00EC112B">
      <w:bookmarkStart w:id="27" w:name="_Ref232505588"/>
      <w:r w:rsidRPr="00272A07">
        <w:t>[</w:t>
      </w:r>
      <w:fldSimple w:instr=" SEQ [ \* ARABIC ">
        <w:r w:rsidR="006C343D">
          <w:rPr>
            <w:noProof/>
          </w:rPr>
          <w:t>7</w:t>
        </w:r>
      </w:fldSimple>
      <w:bookmarkEnd w:id="27"/>
      <w:r w:rsidRPr="00272A07">
        <w:t>] Sun Microsystems. MySQL - The world's most popular open source database. [En línea] http://www.mysql.com/.</w:t>
      </w:r>
    </w:p>
    <w:p w:rsidR="00433653" w:rsidRPr="00272A07" w:rsidRDefault="00433653" w:rsidP="00EC112B">
      <w:bookmarkStart w:id="28" w:name="_Ref232505619"/>
      <w:r w:rsidRPr="00272A07">
        <w:t>[</w:t>
      </w:r>
      <w:fldSimple w:instr=" SEQ [ \* ARABIC ">
        <w:r w:rsidR="006C343D">
          <w:rPr>
            <w:noProof/>
          </w:rPr>
          <w:t>8</w:t>
        </w:r>
      </w:fldSimple>
      <w:bookmarkEnd w:id="28"/>
      <w:r w:rsidRPr="00272A07">
        <w:t>] SQLite. SQLite - Small. Fast. Reliable. [En línea] http://www.sqlite.org/.</w:t>
      </w:r>
    </w:p>
    <w:p w:rsidR="00433653" w:rsidRPr="00272A07" w:rsidRDefault="00433653" w:rsidP="00EC112B">
      <w:bookmarkStart w:id="29" w:name="_Ref232505634"/>
      <w:r w:rsidRPr="00272A07">
        <w:t>[</w:t>
      </w:r>
      <w:fldSimple w:instr=" SEQ [ \* ARABIC ">
        <w:r w:rsidR="006C343D">
          <w:rPr>
            <w:noProof/>
          </w:rPr>
          <w:t>9</w:t>
        </w:r>
      </w:fldSimple>
      <w:bookmarkEnd w:id="29"/>
      <w:r w:rsidRPr="00272A07">
        <w:t>] SQLiteJDBC. SQLiteJDBC. [En línea] www.zentus.com/sqlitejdbc/.</w:t>
      </w:r>
    </w:p>
    <w:p w:rsidR="00433653" w:rsidRPr="00272A07" w:rsidRDefault="00433653" w:rsidP="00EC112B">
      <w:bookmarkStart w:id="30" w:name="_Ref232505658"/>
      <w:r w:rsidRPr="00272A07">
        <w:t>[</w:t>
      </w:r>
      <w:fldSimple w:instr=" SEQ [ \* ARABIC ">
        <w:r w:rsidR="006C343D">
          <w:rPr>
            <w:noProof/>
          </w:rPr>
          <w:t>10</w:t>
        </w:r>
      </w:fldSimple>
      <w:bookmarkEnd w:id="30"/>
      <w:r w:rsidRPr="00272A07">
        <w:t>] Osenxpsuite. SQLite2009 Pro Enterprise Manager. [En línea] http://link.osenxpsuite.net/?uid=homepage&amp;id=sqlite2009pro.zip.</w:t>
      </w:r>
    </w:p>
    <w:p w:rsidR="00433653" w:rsidRPr="00272A07" w:rsidRDefault="00433653" w:rsidP="00EC112B">
      <w:bookmarkStart w:id="31" w:name="_Ref232505670"/>
      <w:r w:rsidRPr="00272A07">
        <w:t>[</w:t>
      </w:r>
      <w:fldSimple w:instr=" SEQ [ \* ARABIC ">
        <w:r w:rsidR="006C343D">
          <w:rPr>
            <w:noProof/>
          </w:rPr>
          <w:t>11</w:t>
        </w:r>
      </w:fldSimple>
      <w:bookmarkEnd w:id="31"/>
      <w:r w:rsidRPr="00272A07">
        <w:t>] Apache Software Foundation. Logging Services. [En línea] 1999-2007. http://logging.apache.org/log4j/1.2/index.html.</w:t>
      </w:r>
    </w:p>
    <w:p w:rsidR="00433653" w:rsidRPr="00272A07" w:rsidRDefault="00433653" w:rsidP="00EC112B">
      <w:bookmarkStart w:id="32" w:name="_Ref232505683"/>
      <w:r w:rsidRPr="00272A07">
        <w:t>[</w:t>
      </w:r>
      <w:fldSimple w:instr=" SEQ [ \* ARABIC ">
        <w:r w:rsidR="006C343D">
          <w:rPr>
            <w:noProof/>
          </w:rPr>
          <w:t>12</w:t>
        </w:r>
      </w:fldSimple>
      <w:bookmarkEnd w:id="32"/>
      <w:r w:rsidRPr="00272A07">
        <w:t>] JFree.org. JFreeChart. [En línea] http://www.jfree.org/jfreechart/.</w:t>
      </w:r>
    </w:p>
    <w:p w:rsidR="00433653" w:rsidRPr="00272A07" w:rsidRDefault="00433653" w:rsidP="00EC112B">
      <w:bookmarkStart w:id="33" w:name="_Ref232505713"/>
      <w:r w:rsidRPr="00272A07">
        <w:t>[</w:t>
      </w:r>
      <w:fldSimple w:instr=" SEQ [ \* ARABIC ">
        <w:r w:rsidR="006C343D">
          <w:rPr>
            <w:noProof/>
          </w:rPr>
          <w:t>13</w:t>
        </w:r>
      </w:fldSimple>
      <w:bookmarkEnd w:id="33"/>
      <w:r w:rsidRPr="00272A07">
        <w:t>] Serena. OpenProj is a free, open source project management solution. [En línea] http://openproj.org/openproj.</w:t>
      </w:r>
    </w:p>
    <w:p w:rsidR="00433653" w:rsidRPr="00272A07" w:rsidRDefault="00433653" w:rsidP="00EC112B">
      <w:bookmarkStart w:id="34" w:name="_Ref232505743"/>
      <w:r w:rsidRPr="00272A07">
        <w:t>[</w:t>
      </w:r>
      <w:fldSimple w:instr=" SEQ [ \* ARABIC ">
        <w:r w:rsidR="006C343D">
          <w:rPr>
            <w:noProof/>
          </w:rPr>
          <w:t>14</w:t>
        </w:r>
      </w:fldSimple>
      <w:bookmarkEnd w:id="34"/>
      <w:r w:rsidRPr="00272A07">
        <w:t>] Sun Microsystems. OpenOffice - the free and open productivity suite. [En línea] http://www.openoffice.org/.</w:t>
      </w:r>
    </w:p>
    <w:p w:rsidR="00433653" w:rsidRPr="00272A07" w:rsidRDefault="00433653" w:rsidP="00EC112B">
      <w:bookmarkStart w:id="35" w:name="_Ref232505783"/>
      <w:r w:rsidRPr="00272A07">
        <w:t>[</w:t>
      </w:r>
      <w:fldSimple w:instr=" SEQ [ \* ARABIC ">
        <w:r w:rsidR="006C343D">
          <w:rPr>
            <w:noProof/>
          </w:rPr>
          <w:t>15</w:t>
        </w:r>
      </w:fldSimple>
      <w:bookmarkEnd w:id="35"/>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22"/>
      <w:footerReference w:type="first" r:id="rId23"/>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191D" w:rsidRDefault="0076191D" w:rsidP="006B7CFA">
      <w:pPr>
        <w:spacing w:before="0" w:after="0" w:line="240" w:lineRule="auto"/>
      </w:pPr>
      <w:r>
        <w:separator/>
      </w:r>
    </w:p>
  </w:endnote>
  <w:endnote w:type="continuationSeparator" w:id="0">
    <w:p w:rsidR="0076191D" w:rsidRDefault="0076191D"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8F0806" w:rsidRPr="009E5BF0" w:rsidRDefault="008F0806" w:rsidP="009E5BF0">
            <w:pPr>
              <w:pStyle w:val="PiedepginaPFC"/>
            </w:pPr>
            <w:r w:rsidRPr="009E5BF0">
              <w:t xml:space="preserve">Página </w:t>
            </w:r>
            <w:fldSimple w:instr="PAGE">
              <w:r w:rsidR="00E55A4A">
                <w:rPr>
                  <w:noProof/>
                </w:rPr>
                <w:t>33</w:t>
              </w:r>
            </w:fldSimple>
            <w:r w:rsidRPr="009E5BF0">
              <w:t xml:space="preserve"> de </w:t>
            </w:r>
            <w:fldSimple w:instr="NUMPAGES">
              <w:r w:rsidR="00E55A4A">
                <w:rPr>
                  <w:noProof/>
                </w:rPr>
                <w:t>38</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8F0806" w:rsidRDefault="008F0806">
            <w:pPr>
              <w:pStyle w:val="Piedepgina"/>
              <w:jc w:val="center"/>
            </w:pPr>
            <w:r>
              <w:t xml:space="preserve">Página </w:t>
            </w:r>
            <w:r w:rsidR="00514BCD">
              <w:rPr>
                <w:b/>
                <w:szCs w:val="24"/>
              </w:rPr>
              <w:fldChar w:fldCharType="begin"/>
            </w:r>
            <w:r>
              <w:rPr>
                <w:b/>
              </w:rPr>
              <w:instrText>PAGE</w:instrText>
            </w:r>
            <w:r w:rsidR="00514BCD">
              <w:rPr>
                <w:b/>
                <w:szCs w:val="24"/>
              </w:rPr>
              <w:fldChar w:fldCharType="separate"/>
            </w:r>
            <w:r w:rsidR="0076191D">
              <w:rPr>
                <w:b/>
                <w:noProof/>
              </w:rPr>
              <w:t>1</w:t>
            </w:r>
            <w:r w:rsidR="00514BCD">
              <w:rPr>
                <w:b/>
                <w:szCs w:val="24"/>
              </w:rPr>
              <w:fldChar w:fldCharType="end"/>
            </w:r>
            <w:r>
              <w:t xml:space="preserve"> de </w:t>
            </w:r>
            <w:r w:rsidR="00514BCD">
              <w:rPr>
                <w:b/>
                <w:szCs w:val="24"/>
              </w:rPr>
              <w:fldChar w:fldCharType="begin"/>
            </w:r>
            <w:r>
              <w:rPr>
                <w:b/>
              </w:rPr>
              <w:instrText>NUMPAGES</w:instrText>
            </w:r>
            <w:r w:rsidR="00514BCD">
              <w:rPr>
                <w:b/>
                <w:szCs w:val="24"/>
              </w:rPr>
              <w:fldChar w:fldCharType="separate"/>
            </w:r>
            <w:r w:rsidR="0076191D">
              <w:rPr>
                <w:b/>
                <w:noProof/>
              </w:rPr>
              <w:t>1</w:t>
            </w:r>
            <w:r w:rsidR="00514BCD">
              <w:rPr>
                <w:b/>
                <w:szCs w:val="24"/>
              </w:rPr>
              <w:fldChar w:fldCharType="end"/>
            </w:r>
          </w:p>
        </w:sdtContent>
      </w:sdt>
    </w:sdtContent>
  </w:sdt>
  <w:p w:rsidR="008F0806" w:rsidRDefault="008F080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191D" w:rsidRDefault="0076191D" w:rsidP="006B7CFA">
      <w:pPr>
        <w:spacing w:before="0" w:after="0" w:line="240" w:lineRule="auto"/>
      </w:pPr>
      <w:r>
        <w:separator/>
      </w:r>
    </w:p>
  </w:footnote>
  <w:footnote w:type="continuationSeparator" w:id="0">
    <w:p w:rsidR="0076191D" w:rsidRDefault="0076191D" w:rsidP="006B7CFA">
      <w:pPr>
        <w:spacing w:before="0" w:after="0" w:line="240" w:lineRule="auto"/>
      </w:pPr>
      <w:r>
        <w:continuationSeparator/>
      </w:r>
    </w:p>
  </w:footnote>
  <w:footnote w:id="1">
    <w:p w:rsidR="008F0806" w:rsidRPr="00BA535F" w:rsidRDefault="008F0806" w:rsidP="00BA535F">
      <w:pPr>
        <w:pStyle w:val="PiedepginaPFC"/>
        <w:rPr>
          <w:lang w:val="es-ES"/>
        </w:rPr>
      </w:pPr>
      <w:r>
        <w:rPr>
          <w:rStyle w:val="Refdenotaalpie"/>
        </w:rPr>
        <w:footnoteRef/>
      </w:r>
      <w:r>
        <w:t xml:space="preserve"> </w:t>
      </w:r>
      <w:r>
        <w:rPr>
          <w:rStyle w:val="apple-style-span"/>
          <w:rFonts w:ascii="Arial" w:hAnsi="Arial" w:cs="Arial"/>
          <w:color w:val="000000"/>
          <w:sz w:val="18"/>
          <w:szCs w:val="18"/>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5"/>
  </w:num>
  <w:num w:numId="2">
    <w:abstractNumId w:val="1"/>
  </w:num>
  <w:num w:numId="3">
    <w:abstractNumId w:val="3"/>
  </w:num>
  <w:num w:numId="4">
    <w:abstractNumId w:val="0"/>
  </w:num>
  <w:num w:numId="5">
    <w:abstractNumId w:val="8"/>
  </w:num>
  <w:num w:numId="6">
    <w:abstractNumId w:val="6"/>
  </w:num>
  <w:num w:numId="7">
    <w:abstractNumId w:val="9"/>
  </w:num>
  <w:num w:numId="8">
    <w:abstractNumId w:val="7"/>
  </w:num>
  <w:num w:numId="9">
    <w:abstractNumId w:val="2"/>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696F"/>
    <w:rsid w:val="00072D1A"/>
    <w:rsid w:val="000974FA"/>
    <w:rsid w:val="000E54EA"/>
    <w:rsid w:val="00111A9C"/>
    <w:rsid w:val="00126D7F"/>
    <w:rsid w:val="0014174A"/>
    <w:rsid w:val="00147D77"/>
    <w:rsid w:val="001525C2"/>
    <w:rsid w:val="001618A3"/>
    <w:rsid w:val="00176552"/>
    <w:rsid w:val="001D7A20"/>
    <w:rsid w:val="001F0855"/>
    <w:rsid w:val="002357B6"/>
    <w:rsid w:val="00252762"/>
    <w:rsid w:val="0025513A"/>
    <w:rsid w:val="002577E2"/>
    <w:rsid w:val="00272A07"/>
    <w:rsid w:val="0028722E"/>
    <w:rsid w:val="002B661C"/>
    <w:rsid w:val="002D63D9"/>
    <w:rsid w:val="00324AC4"/>
    <w:rsid w:val="003404F3"/>
    <w:rsid w:val="003534E2"/>
    <w:rsid w:val="00356F58"/>
    <w:rsid w:val="00362C24"/>
    <w:rsid w:val="0037182C"/>
    <w:rsid w:val="003809AA"/>
    <w:rsid w:val="003865BD"/>
    <w:rsid w:val="003C1F54"/>
    <w:rsid w:val="003D6605"/>
    <w:rsid w:val="004010F2"/>
    <w:rsid w:val="00402BB0"/>
    <w:rsid w:val="00427EAA"/>
    <w:rsid w:val="00433653"/>
    <w:rsid w:val="00452DB1"/>
    <w:rsid w:val="00465B12"/>
    <w:rsid w:val="00485D6C"/>
    <w:rsid w:val="004936DD"/>
    <w:rsid w:val="004A26CD"/>
    <w:rsid w:val="004C26A7"/>
    <w:rsid w:val="004C4D4B"/>
    <w:rsid w:val="004C554B"/>
    <w:rsid w:val="00514BCD"/>
    <w:rsid w:val="00543987"/>
    <w:rsid w:val="00573AA1"/>
    <w:rsid w:val="005C0B2B"/>
    <w:rsid w:val="005C20EB"/>
    <w:rsid w:val="005C2905"/>
    <w:rsid w:val="005F4D8E"/>
    <w:rsid w:val="006068EF"/>
    <w:rsid w:val="0062398E"/>
    <w:rsid w:val="00652429"/>
    <w:rsid w:val="0066199D"/>
    <w:rsid w:val="00663D0E"/>
    <w:rsid w:val="006751D8"/>
    <w:rsid w:val="00684417"/>
    <w:rsid w:val="00692F36"/>
    <w:rsid w:val="006952E6"/>
    <w:rsid w:val="00697152"/>
    <w:rsid w:val="006A3382"/>
    <w:rsid w:val="006A4959"/>
    <w:rsid w:val="006B7CFA"/>
    <w:rsid w:val="006C343D"/>
    <w:rsid w:val="006E50F7"/>
    <w:rsid w:val="006F3D0A"/>
    <w:rsid w:val="006F5F72"/>
    <w:rsid w:val="006F78D1"/>
    <w:rsid w:val="00710A22"/>
    <w:rsid w:val="00732174"/>
    <w:rsid w:val="00732844"/>
    <w:rsid w:val="00734BB4"/>
    <w:rsid w:val="007508B7"/>
    <w:rsid w:val="0076191D"/>
    <w:rsid w:val="00763907"/>
    <w:rsid w:val="00773BF8"/>
    <w:rsid w:val="00774F03"/>
    <w:rsid w:val="00780C85"/>
    <w:rsid w:val="0078686D"/>
    <w:rsid w:val="007A60C4"/>
    <w:rsid w:val="007B6FFC"/>
    <w:rsid w:val="00834F92"/>
    <w:rsid w:val="00886E31"/>
    <w:rsid w:val="008877CC"/>
    <w:rsid w:val="00891B31"/>
    <w:rsid w:val="008A2FD2"/>
    <w:rsid w:val="008A5870"/>
    <w:rsid w:val="008B0BB4"/>
    <w:rsid w:val="008F0806"/>
    <w:rsid w:val="0090244D"/>
    <w:rsid w:val="0092393B"/>
    <w:rsid w:val="00933FD2"/>
    <w:rsid w:val="00997843"/>
    <w:rsid w:val="009B5B8E"/>
    <w:rsid w:val="009E5BF0"/>
    <w:rsid w:val="00A105D6"/>
    <w:rsid w:val="00A312EB"/>
    <w:rsid w:val="00A44AFC"/>
    <w:rsid w:val="00A82F84"/>
    <w:rsid w:val="00A856C3"/>
    <w:rsid w:val="00A935BD"/>
    <w:rsid w:val="00A93D61"/>
    <w:rsid w:val="00AA05D6"/>
    <w:rsid w:val="00AA47D9"/>
    <w:rsid w:val="00AA7ADA"/>
    <w:rsid w:val="00AF4C18"/>
    <w:rsid w:val="00B56F78"/>
    <w:rsid w:val="00B72E11"/>
    <w:rsid w:val="00B82CB0"/>
    <w:rsid w:val="00BA535F"/>
    <w:rsid w:val="00BA666B"/>
    <w:rsid w:val="00BA7FE3"/>
    <w:rsid w:val="00BB1492"/>
    <w:rsid w:val="00C236A4"/>
    <w:rsid w:val="00C36BB0"/>
    <w:rsid w:val="00C45B54"/>
    <w:rsid w:val="00C6027E"/>
    <w:rsid w:val="00C846E9"/>
    <w:rsid w:val="00C86908"/>
    <w:rsid w:val="00C874D3"/>
    <w:rsid w:val="00CF27D3"/>
    <w:rsid w:val="00CF2854"/>
    <w:rsid w:val="00D14D6C"/>
    <w:rsid w:val="00D17F01"/>
    <w:rsid w:val="00D25A3B"/>
    <w:rsid w:val="00D26ACC"/>
    <w:rsid w:val="00D51755"/>
    <w:rsid w:val="00D56F7B"/>
    <w:rsid w:val="00D70374"/>
    <w:rsid w:val="00D7247F"/>
    <w:rsid w:val="00D95211"/>
    <w:rsid w:val="00DE34CC"/>
    <w:rsid w:val="00E02660"/>
    <w:rsid w:val="00E10D03"/>
    <w:rsid w:val="00E1641F"/>
    <w:rsid w:val="00E55A4A"/>
    <w:rsid w:val="00E7058D"/>
    <w:rsid w:val="00E9408C"/>
    <w:rsid w:val="00EC112B"/>
    <w:rsid w:val="00EC30C5"/>
    <w:rsid w:val="00EF2901"/>
    <w:rsid w:val="00F00139"/>
    <w:rsid w:val="00F34863"/>
    <w:rsid w:val="00F34F1F"/>
    <w:rsid w:val="00F53D6E"/>
    <w:rsid w:val="00F5480D"/>
    <w:rsid w:val="00F65AAB"/>
    <w:rsid w:val="00F8352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semiHidden/>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semiHidden/>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semiHidden/>
    <w:rsid w:val="002577E2"/>
    <w:rPr>
      <w:i/>
      <w:iCs/>
      <w:smallCaps/>
      <w:spacing w:val="5"/>
      <w:sz w:val="26"/>
      <w:szCs w:val="26"/>
    </w:rPr>
  </w:style>
  <w:style w:type="character" w:customStyle="1" w:styleId="Ttulo4Car">
    <w:name w:val="Título 4 Car"/>
    <w:basedOn w:val="Fuentedeprrafopredeter"/>
    <w:link w:val="Ttulo4"/>
    <w:uiPriority w:val="9"/>
    <w:semiHidden/>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s>
</file>

<file path=word/webSettings.xml><?xml version="1.0" encoding="utf-8"?>
<w:webSettings xmlns:r="http://schemas.openxmlformats.org/officeDocument/2006/relationships" xmlns:w="http://schemas.openxmlformats.org/wordprocessingml/2006/main">
  <w:divs>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footer" Target="footer1.xm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F2F3C5-4A49-4D03-9BFE-39312472D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5235</Words>
  <Characters>28794</Characters>
  <Application>Microsoft Office Word</Application>
  <DocSecurity>0</DocSecurity>
  <Lines>239</Lines>
  <Paragraphs>67</Paragraphs>
  <ScaleCrop>false</ScaleCrop>
  <HeadingPairs>
    <vt:vector size="4" baseType="variant">
      <vt:variant>
        <vt:lpstr>Título</vt:lpstr>
      </vt:variant>
      <vt:variant>
        <vt:i4>1</vt:i4>
      </vt:variant>
      <vt:variant>
        <vt:lpstr>Títulos</vt:lpstr>
      </vt:variant>
      <vt:variant>
        <vt:i4>13</vt:i4>
      </vt:variant>
    </vt:vector>
  </HeadingPairs>
  <TitlesOfParts>
    <vt:vector size="14"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Herramientas para el desarrollo y la gestión del proyecto.</vt:lpstr>
      <vt:lpstr/>
      <vt:lpstr>Diseño de la solución</vt:lpstr>
      <vt:lpstr>Conclusiones</vt:lpstr>
      <vt:lpstr>Bibliografía</vt:lpstr>
    </vt:vector>
  </TitlesOfParts>
  <Company>Universidad de Málaga</Company>
  <LinksUpToDate>false</LinksUpToDate>
  <CharactersWithSpaces>33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229</cp:revision>
  <cp:lastPrinted>2009-07-17T10:56:00Z</cp:lastPrinted>
  <dcterms:created xsi:type="dcterms:W3CDTF">2009-07-16T22:19:00Z</dcterms:created>
  <dcterms:modified xsi:type="dcterms:W3CDTF">2009-07-17T16:10:00Z</dcterms:modified>
</cp:coreProperties>
</file>